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pPr w:leftFromText="141" w:rightFromText="141" w:vertAnchor="text" w:horzAnchor="margin" w:tblpXSpec="center" w:tblpY="117"/>
        <w:tblW w:w="10206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F3376A" w:rsidRPr="00CE1EBE" w:rsidTr="00F3376A">
        <w:tc>
          <w:tcPr>
            <w:tcW w:w="2268" w:type="dxa"/>
          </w:tcPr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F3376A" w:rsidRPr="000F43C3" w:rsidRDefault="00F3376A" w:rsidP="00F3376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376A" w:rsidRPr="00CE1EBE" w:rsidTr="00F3376A">
        <w:tc>
          <w:tcPr>
            <w:tcW w:w="2268" w:type="dxa"/>
          </w:tcPr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F3376A" w:rsidRPr="000F43C3" w:rsidRDefault="00F3376A" w:rsidP="00F3376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376A" w:rsidRPr="00CE1EBE" w:rsidTr="00F3376A">
        <w:trPr>
          <w:trHeight w:val="482"/>
        </w:trPr>
        <w:tc>
          <w:tcPr>
            <w:tcW w:w="2268" w:type="dxa"/>
          </w:tcPr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F3376A" w:rsidRPr="000F43C3" w:rsidRDefault="00F3376A" w:rsidP="00F3376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376A" w:rsidRPr="00CE1EBE" w:rsidTr="00F3376A">
        <w:tc>
          <w:tcPr>
            <w:tcW w:w="2268" w:type="dxa"/>
          </w:tcPr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F3376A" w:rsidRPr="000F43C3" w:rsidRDefault="00F3376A" w:rsidP="00F3376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……….</w:t>
            </w:r>
            <w:proofErr w:type="gramEnd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Uygun gördüğü personel.</w:t>
            </w:r>
          </w:p>
        </w:tc>
      </w:tr>
      <w:tr w:rsidR="00F3376A" w:rsidRPr="00CE1EBE" w:rsidTr="00F3376A">
        <w:tc>
          <w:tcPr>
            <w:tcW w:w="2268" w:type="dxa"/>
          </w:tcPr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F3376A" w:rsidRPr="000F43C3" w:rsidRDefault="00F3376A" w:rsidP="00F3376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ar, -er geniş zaman eki kullanılır. Kısa birkaç cümle eklenir.</w:t>
            </w:r>
          </w:p>
        </w:tc>
      </w:tr>
      <w:tr w:rsidR="00F3376A" w:rsidRPr="00CE1EBE" w:rsidTr="00F3376A">
        <w:tc>
          <w:tcPr>
            <w:tcW w:w="2268" w:type="dxa"/>
          </w:tcPr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F3376A" w:rsidRPr="000F43C3" w:rsidRDefault="00F3376A" w:rsidP="00F3376A">
            <w:pPr>
              <w:pStyle w:val="AralkYok"/>
              <w:numPr>
                <w:ilvl w:val="0"/>
                <w:numId w:val="2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 diye sıralama yapılır, -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, -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ki kullanılır, her maddenin sonuna virgül koyulur.</w:t>
            </w:r>
          </w:p>
        </w:tc>
      </w:tr>
      <w:tr w:rsidR="00F3376A" w:rsidRPr="00CE1EBE" w:rsidTr="00F3376A">
        <w:trPr>
          <w:trHeight w:val="1138"/>
        </w:trPr>
        <w:tc>
          <w:tcPr>
            <w:tcW w:w="2268" w:type="dxa"/>
          </w:tcPr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7938" w:type="dxa"/>
          </w:tcPr>
          <w:p w:rsidR="00F3376A" w:rsidRPr="000F43C3" w:rsidRDefault="00F3376A" w:rsidP="00F3376A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gramStart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…………</w:t>
            </w:r>
            <w:proofErr w:type="gramEnd"/>
            <w:r w:rsidRPr="000F43C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gramStart"/>
            <w:r w:rsidRPr="000F43C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ezuniyet</w:t>
            </w:r>
            <w:proofErr w:type="gramEnd"/>
            <w:r w:rsidRPr="000F43C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recesi gereklidir,</w:t>
            </w:r>
          </w:p>
          <w:p w:rsidR="00F3376A" w:rsidRPr="000F43C3" w:rsidRDefault="00F3376A" w:rsidP="00F3376A">
            <w:pPr>
              <w:pStyle w:val="ListeParagraf"/>
              <w:numPr>
                <w:ilvl w:val="0"/>
                <w:numId w:val="2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F43C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lişkili en az </w:t>
            </w:r>
            <w:proofErr w:type="gramStart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…………</w:t>
            </w:r>
            <w:proofErr w:type="gramEnd"/>
            <w:r w:rsidRPr="000F43C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gramStart"/>
            <w:r w:rsidRPr="000F43C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ıllık</w:t>
            </w:r>
            <w:proofErr w:type="gramEnd"/>
            <w:r w:rsidRPr="000F43C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neyim.</w:t>
            </w:r>
          </w:p>
          <w:p w:rsidR="00F3376A" w:rsidRPr="000F43C3" w:rsidRDefault="00F3376A" w:rsidP="00F3376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376A" w:rsidRPr="00CE1EBE" w:rsidTr="00F3376A">
        <w:trPr>
          <w:trHeight w:val="2257"/>
        </w:trPr>
        <w:tc>
          <w:tcPr>
            <w:tcW w:w="2268" w:type="dxa"/>
          </w:tcPr>
          <w:p w:rsidR="00F3376A" w:rsidRPr="00C232BA" w:rsidRDefault="00F3376A" w:rsidP="00F3376A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F3376A" w:rsidRPr="004B27D1" w:rsidRDefault="00F3376A" w:rsidP="00F3376A">
            <w:pPr>
              <w:pStyle w:val="ListeParagraf"/>
              <w:numPr>
                <w:ilvl w:val="0"/>
                <w:numId w:val="26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gramStart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……</w:t>
            </w:r>
            <w:proofErr w:type="gramEnd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proofErr w:type="gramStart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addeler</w:t>
            </w:r>
            <w:proofErr w:type="gramEnd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azılır.</w:t>
            </w:r>
          </w:p>
        </w:tc>
      </w:tr>
      <w:tr w:rsidR="00F3376A" w:rsidRPr="00CE1EBE" w:rsidTr="00F3376A">
        <w:tc>
          <w:tcPr>
            <w:tcW w:w="10206" w:type="dxa"/>
            <w:gridSpan w:val="2"/>
            <w:shd w:val="clear" w:color="auto" w:fill="D9D9D9" w:themeFill="background1" w:themeFillShade="D9"/>
          </w:tcPr>
          <w:p w:rsidR="00F3376A" w:rsidRPr="00C232BA" w:rsidRDefault="00F3376A" w:rsidP="00F3376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F3376A" w:rsidRPr="00CE1EBE" w:rsidTr="00F3376A">
        <w:tc>
          <w:tcPr>
            <w:tcW w:w="10206" w:type="dxa"/>
            <w:gridSpan w:val="2"/>
          </w:tcPr>
          <w:p w:rsidR="00F3376A" w:rsidRPr="00C232BA" w:rsidRDefault="00F3376A" w:rsidP="00F3376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F3376A" w:rsidRPr="00C232BA" w:rsidRDefault="00F3376A" w:rsidP="00F3376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F3376A" w:rsidRPr="00C232BA" w:rsidRDefault="00F3376A" w:rsidP="00F3376A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F3376A" w:rsidRPr="00C232BA" w:rsidRDefault="00F3376A" w:rsidP="00F3376A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F3376A" w:rsidRPr="00C232BA" w:rsidRDefault="00F3376A" w:rsidP="00F3376A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F3376A" w:rsidRPr="00C232BA" w:rsidRDefault="00F3376A" w:rsidP="00F3376A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F3376A" w:rsidRPr="00C232BA" w:rsidRDefault="00F3376A" w:rsidP="00F3376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F3376A" w:rsidRPr="00CE1EBE" w:rsidTr="00F3376A">
        <w:tc>
          <w:tcPr>
            <w:tcW w:w="10206" w:type="dxa"/>
            <w:gridSpan w:val="2"/>
            <w:shd w:val="clear" w:color="auto" w:fill="D9D9D9" w:themeFill="background1" w:themeFillShade="D9"/>
          </w:tcPr>
          <w:p w:rsidR="00F3376A" w:rsidRPr="00C232BA" w:rsidRDefault="00F3376A" w:rsidP="00F3376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F3376A" w:rsidRPr="00CE1EBE" w:rsidTr="00F3376A">
        <w:tc>
          <w:tcPr>
            <w:tcW w:w="10206" w:type="dxa"/>
            <w:gridSpan w:val="2"/>
            <w:shd w:val="clear" w:color="auto" w:fill="FFFFFF" w:themeFill="background1"/>
          </w:tcPr>
          <w:p w:rsidR="00F3376A" w:rsidRPr="00C232BA" w:rsidRDefault="00F3376A" w:rsidP="00F3376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F3376A" w:rsidRPr="00C232BA" w:rsidRDefault="00F3376A" w:rsidP="00F3376A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F3376A" w:rsidRPr="00C232BA" w:rsidRDefault="00F3376A" w:rsidP="00F3376A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adro Unvanı:</w:t>
            </w:r>
          </w:p>
          <w:p w:rsidR="00F3376A" w:rsidRPr="00C232BA" w:rsidRDefault="00F3376A" w:rsidP="00F3376A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F3376A" w:rsidRPr="00C232BA" w:rsidRDefault="00F3376A" w:rsidP="00F3376A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DF6DF1" w:rsidRPr="00CE1EBE" w:rsidRDefault="00DF6DF1" w:rsidP="00F3376A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F3376A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225F" w:rsidRDefault="0032225F" w:rsidP="00610BF7">
      <w:pPr>
        <w:spacing w:after="0" w:line="240" w:lineRule="auto"/>
      </w:pPr>
      <w:r>
        <w:separator/>
      </w:r>
    </w:p>
  </w:endnote>
  <w:endnote w:type="continuationSeparator" w:id="0">
    <w:p w:rsidR="0032225F" w:rsidRDefault="0032225F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76A" w:rsidRDefault="00F3376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F616E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F616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76A" w:rsidRDefault="00F3376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225F" w:rsidRDefault="0032225F" w:rsidP="00610BF7">
      <w:pPr>
        <w:spacing w:after="0" w:line="240" w:lineRule="auto"/>
      </w:pPr>
      <w:r>
        <w:separator/>
      </w:r>
    </w:p>
  </w:footnote>
  <w:footnote w:type="continuationSeparator" w:id="0">
    <w:p w:rsidR="0032225F" w:rsidRDefault="0032225F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76A" w:rsidRDefault="00F3376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-540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F3376A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517068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F3376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FR.İKM</w:t>
          </w:r>
          <w:proofErr w:type="gramEnd"/>
          <w:r w:rsidR="00F3376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7F616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1</w:t>
          </w:r>
          <w:bookmarkStart w:id="0" w:name="_GoBack"/>
          <w:bookmarkEnd w:id="0"/>
        </w:p>
        <w:p w:rsidR="00817609" w:rsidRPr="004E4889" w:rsidRDefault="00817609" w:rsidP="0079495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="0079495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30.12.2025</w:t>
          </w:r>
        </w:p>
      </w:tc>
    </w:tr>
  </w:tbl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376A" w:rsidRDefault="00F3376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C618CB"/>
    <w:multiLevelType w:val="hybridMultilevel"/>
    <w:tmpl w:val="89C6D33A"/>
    <w:lvl w:ilvl="0" w:tplc="A00C6AC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7"/>
  </w:num>
  <w:num w:numId="12">
    <w:abstractNumId w:val="5"/>
  </w:num>
  <w:num w:numId="13">
    <w:abstractNumId w:val="14"/>
  </w:num>
  <w:num w:numId="14">
    <w:abstractNumId w:val="7"/>
  </w:num>
  <w:num w:numId="15">
    <w:abstractNumId w:val="20"/>
  </w:num>
  <w:num w:numId="16">
    <w:abstractNumId w:val="12"/>
  </w:num>
  <w:num w:numId="17">
    <w:abstractNumId w:val="3"/>
  </w:num>
  <w:num w:numId="18">
    <w:abstractNumId w:val="22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6"/>
  </w:num>
  <w:num w:numId="24">
    <w:abstractNumId w:val="25"/>
  </w:num>
  <w:num w:numId="25">
    <w:abstractNumId w:val="23"/>
  </w:num>
  <w:num w:numId="26">
    <w:abstractNumId w:val="11"/>
  </w:num>
  <w:num w:numId="27">
    <w:abstractNumId w:val="19"/>
  </w:num>
  <w:num w:numId="28">
    <w:abstractNumId w:val="8"/>
  </w:num>
  <w:num w:numId="2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2027AE"/>
    <w:rsid w:val="0022017D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2225F"/>
    <w:rsid w:val="00343EE8"/>
    <w:rsid w:val="003804F3"/>
    <w:rsid w:val="00395DF8"/>
    <w:rsid w:val="00396F95"/>
    <w:rsid w:val="003C592E"/>
    <w:rsid w:val="00407B74"/>
    <w:rsid w:val="00424A9C"/>
    <w:rsid w:val="004A4DB9"/>
    <w:rsid w:val="004B27D1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668F6"/>
    <w:rsid w:val="00680E34"/>
    <w:rsid w:val="006B0F4B"/>
    <w:rsid w:val="006C439E"/>
    <w:rsid w:val="006C75D4"/>
    <w:rsid w:val="00715A3E"/>
    <w:rsid w:val="0074305E"/>
    <w:rsid w:val="00766893"/>
    <w:rsid w:val="00786C53"/>
    <w:rsid w:val="0079495C"/>
    <w:rsid w:val="007A1644"/>
    <w:rsid w:val="007B2291"/>
    <w:rsid w:val="007B5B1D"/>
    <w:rsid w:val="007C21AB"/>
    <w:rsid w:val="007D15E4"/>
    <w:rsid w:val="007E3C69"/>
    <w:rsid w:val="007F616E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522DC"/>
    <w:rsid w:val="00B96544"/>
    <w:rsid w:val="00BA5BA9"/>
    <w:rsid w:val="00BA7631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47DA"/>
    <w:rsid w:val="00EA6BA7"/>
    <w:rsid w:val="00F07A4A"/>
    <w:rsid w:val="00F1765C"/>
    <w:rsid w:val="00F3155A"/>
    <w:rsid w:val="00F3376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BD269D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6424E3-822E-45DD-B1F6-92E947240A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17</Words>
  <Characters>672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4-02-20T09:03:00Z</cp:lastPrinted>
  <dcterms:created xsi:type="dcterms:W3CDTF">2025-12-30T17:58:00Z</dcterms:created>
  <dcterms:modified xsi:type="dcterms:W3CDTF">2026-01-21T13:11:00Z</dcterms:modified>
</cp:coreProperties>
</file>